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"/>
  </p:handoutMasterIdLst>
  <p:sldIdLst>
    <p:sldId id="256" r:id="rId3"/>
    <p:sldId id="406" r:id="rId5"/>
    <p:sldId id="408" r:id="rId6"/>
    <p:sldId id="409" r:id="rId7"/>
    <p:sldId id="261" r:id="rId8"/>
    <p:sldId id="263" r:id="rId9"/>
    <p:sldId id="413" r:id="rId10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commentAuthors" Target="commentAuthors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CAAB1A2-C702-4150-9D2D-41AD6A41E6C9}" type="doc">
      <dgm:prSet loTypeId="urn:microsoft.com/office/officeart/2005/8/layout/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C870668-08F0-4F29-8825-C687FBDD1CB6}">
      <dgm:prSet custT="1"/>
      <dgm:spPr/>
      <dgm:t>
        <a:bodyPr/>
        <a:lstStyle/>
        <a:p>
          <a:pPr rtl="0"/>
          <a:r>
            <a:rPr lang="zh-CN" altLang="en-US" sz="2400" smtClean="0"/>
            <a:t>定义</a:t>
          </a:r>
          <a:endParaRPr lang="zh-CN" altLang="en-US" sz="2400"/>
        </a:p>
      </dgm:t>
    </dgm:pt>
    <dgm:pt modelId="{72B50740-920B-41DB-AAEC-EF62462BC930}" cxnId="{0AC54FDB-E694-447B-989A-AD4150C83D21}" type="parTrans">
      <dgm:prSet/>
      <dgm:spPr/>
      <dgm:t>
        <a:bodyPr/>
        <a:lstStyle/>
        <a:p>
          <a:endParaRPr lang="zh-CN" altLang="en-US" sz="2400"/>
        </a:p>
      </dgm:t>
    </dgm:pt>
    <dgm:pt modelId="{F58D4D99-3F5A-4CF0-9F15-8770A3E60EA2}" cxnId="{0AC54FDB-E694-447B-989A-AD4150C83D21}" type="sibTrans">
      <dgm:prSet/>
      <dgm:spPr/>
      <dgm:t>
        <a:bodyPr/>
        <a:lstStyle/>
        <a:p>
          <a:endParaRPr lang="zh-CN" altLang="en-US" sz="2400"/>
        </a:p>
      </dgm:t>
    </dgm:pt>
    <dgm:pt modelId="{FF84B32E-FEC4-4EBC-BB80-561A9AC9EF47}">
      <dgm:prSet custT="1"/>
      <dgm:spPr/>
      <dgm:t>
        <a:bodyPr/>
        <a:lstStyle/>
        <a:p>
          <a:pPr rtl="0"/>
          <a:r>
            <a:rPr lang="zh-CN" altLang="en-US" sz="2400" smtClean="0"/>
            <a:t>能够</a:t>
          </a:r>
          <a:r>
            <a:rPr lang="zh-CN" altLang="en-US" sz="2400" b="1" smtClean="0"/>
            <a:t>通过数据</a:t>
          </a:r>
          <a:r>
            <a:rPr lang="zh-CN" altLang="en-US" sz="2400" smtClean="0"/>
            <a:t>来帮助用户实现某一个（些）目标的产品</a:t>
          </a:r>
          <a:endParaRPr lang="zh-CN" altLang="en-US" sz="2400" dirty="0"/>
        </a:p>
      </dgm:t>
    </dgm:pt>
    <dgm:pt modelId="{7AF9D40E-A74F-4703-91E0-2870F028AA78}" cxnId="{6BA76048-B017-4BAE-B1AC-FBFD0BB5B3BA}" type="parTrans">
      <dgm:prSet/>
      <dgm:spPr/>
      <dgm:t>
        <a:bodyPr/>
        <a:lstStyle/>
        <a:p>
          <a:endParaRPr lang="zh-CN" altLang="en-US" sz="2400"/>
        </a:p>
      </dgm:t>
    </dgm:pt>
    <dgm:pt modelId="{E4D67745-6E93-4ECA-810B-02DAAC0D5E01}" cxnId="{6BA76048-B017-4BAE-B1AC-FBFD0BB5B3BA}" type="sibTrans">
      <dgm:prSet/>
      <dgm:spPr/>
      <dgm:t>
        <a:bodyPr/>
        <a:lstStyle/>
        <a:p>
          <a:endParaRPr lang="zh-CN" altLang="en-US" sz="2400"/>
        </a:p>
      </dgm:t>
    </dgm:pt>
    <dgm:pt modelId="{F6C07038-2B1A-47D1-8544-8A79ABEC2E16}">
      <dgm:prSet custT="1"/>
      <dgm:spPr/>
      <dgm:t>
        <a:bodyPr/>
        <a:lstStyle/>
        <a:p>
          <a:pPr rtl="0"/>
          <a:r>
            <a:rPr lang="zh-CN" altLang="en-US" sz="2400" dirty="0" smtClean="0"/>
            <a:t>注意</a:t>
          </a:r>
          <a:endParaRPr lang="zh-CN" altLang="en-US" sz="2400" dirty="0"/>
        </a:p>
      </dgm:t>
    </dgm:pt>
    <dgm:pt modelId="{93011909-1B58-4240-8872-52A3F42F3C71}" cxnId="{E0274456-34A8-4E79-9021-63DE34E0C817}" type="parTrans">
      <dgm:prSet/>
      <dgm:spPr/>
      <dgm:t>
        <a:bodyPr/>
        <a:lstStyle/>
        <a:p>
          <a:endParaRPr lang="zh-CN" altLang="en-US" sz="2400"/>
        </a:p>
      </dgm:t>
    </dgm:pt>
    <dgm:pt modelId="{25A22589-43A2-4120-9D29-933DE083C506}" cxnId="{E0274456-34A8-4E79-9021-63DE34E0C817}" type="sibTrans">
      <dgm:prSet/>
      <dgm:spPr/>
      <dgm:t>
        <a:bodyPr/>
        <a:lstStyle/>
        <a:p>
          <a:endParaRPr lang="zh-CN" altLang="en-US" sz="2400"/>
        </a:p>
      </dgm:t>
    </dgm:pt>
    <dgm:pt modelId="{B0B214EF-9324-4CB8-9B6D-50511F070A63}">
      <dgm:prSet custT="1"/>
      <dgm:spPr/>
      <dgm:t>
        <a:bodyPr/>
        <a:lstStyle/>
        <a:p>
          <a:pPr rtl="0"/>
          <a:r>
            <a:rPr lang="zh-CN" altLang="en-US" sz="2400" b="1" smtClean="0"/>
            <a:t>用户：</a:t>
          </a:r>
          <a:r>
            <a:rPr lang="zh-CN" altLang="en-US" sz="2400" smtClean="0"/>
            <a:t>人类、计算机及其他软硬件系统</a:t>
          </a:r>
          <a:endParaRPr lang="zh-CN" altLang="en-US" sz="2400" dirty="0"/>
        </a:p>
      </dgm:t>
    </dgm:pt>
    <dgm:pt modelId="{E8C88F02-0DE5-4082-B1E6-F67218E70E33}" cxnId="{2973F084-0785-4528-961B-67E7ECDBE058}" type="parTrans">
      <dgm:prSet/>
      <dgm:spPr/>
      <dgm:t>
        <a:bodyPr/>
        <a:lstStyle/>
        <a:p>
          <a:endParaRPr lang="zh-CN" altLang="en-US" sz="2400"/>
        </a:p>
      </dgm:t>
    </dgm:pt>
    <dgm:pt modelId="{4653265F-CAA0-42A7-B6AB-A9606949815D}" cxnId="{2973F084-0785-4528-961B-67E7ECDBE058}" type="sibTrans">
      <dgm:prSet/>
      <dgm:spPr/>
      <dgm:t>
        <a:bodyPr/>
        <a:lstStyle/>
        <a:p>
          <a:endParaRPr lang="zh-CN" altLang="en-US" sz="2400"/>
        </a:p>
      </dgm:t>
    </dgm:pt>
    <dgm:pt modelId="{55AC4181-DFED-4CDA-8074-6C768E3F8248}">
      <dgm:prSet custT="1"/>
      <dgm:spPr/>
      <dgm:t>
        <a:bodyPr/>
        <a:lstStyle/>
        <a:p>
          <a:pPr rtl="0"/>
          <a:r>
            <a:rPr lang="zh-CN" altLang="en-US" sz="2400" b="1" smtClean="0"/>
            <a:t>过程</a:t>
          </a:r>
          <a:r>
            <a:rPr lang="zh-CN" altLang="en-US" sz="2400" smtClean="0"/>
            <a:t>：伴随数据科学全流程</a:t>
          </a:r>
          <a:endParaRPr lang="zh-CN" altLang="en-US" sz="2400" dirty="0"/>
        </a:p>
      </dgm:t>
    </dgm:pt>
    <dgm:pt modelId="{5EA2D11C-B97C-4D7B-AB48-D41C959C0C02}" cxnId="{18943194-4A83-42A5-A808-737FE75BE48D}" type="parTrans">
      <dgm:prSet/>
      <dgm:spPr/>
      <dgm:t>
        <a:bodyPr/>
        <a:lstStyle/>
        <a:p>
          <a:endParaRPr lang="zh-CN" altLang="en-US" sz="2400"/>
        </a:p>
      </dgm:t>
    </dgm:pt>
    <dgm:pt modelId="{45DBC3EF-A28C-49E4-987A-588804FAA1A9}" cxnId="{18943194-4A83-42A5-A808-737FE75BE48D}" type="sibTrans">
      <dgm:prSet/>
      <dgm:spPr/>
      <dgm:t>
        <a:bodyPr/>
        <a:lstStyle/>
        <a:p>
          <a:endParaRPr lang="zh-CN" altLang="en-US" sz="2400"/>
        </a:p>
      </dgm:t>
    </dgm:pt>
    <dgm:pt modelId="{0FDF1A74-CFC9-4815-BE8B-B1DBD7C29714}">
      <dgm:prSet custT="1"/>
      <dgm:spPr/>
      <dgm:t>
        <a:bodyPr/>
        <a:lstStyle/>
        <a:p>
          <a:pPr rtl="0"/>
          <a:r>
            <a:rPr lang="zh-CN" altLang="en-US" sz="2400" smtClean="0"/>
            <a:t>形态：多样性</a:t>
          </a:r>
          <a:endParaRPr lang="zh-CN" altLang="en-US" sz="2400" dirty="0"/>
        </a:p>
      </dgm:t>
    </dgm:pt>
    <dgm:pt modelId="{FD1EAEBB-3AC3-440A-89EC-F5AF7692F83A}" cxnId="{C050A9F3-B63F-4908-AFF2-EC2D8910DC45}" type="parTrans">
      <dgm:prSet/>
      <dgm:spPr/>
      <dgm:t>
        <a:bodyPr/>
        <a:lstStyle/>
        <a:p>
          <a:endParaRPr lang="zh-CN" altLang="en-US" sz="2400"/>
        </a:p>
      </dgm:t>
    </dgm:pt>
    <dgm:pt modelId="{1C41E8D4-CC17-4CBE-B8D6-238448EC0E08}" cxnId="{C050A9F3-B63F-4908-AFF2-EC2D8910DC45}" type="sibTrans">
      <dgm:prSet/>
      <dgm:spPr/>
      <dgm:t>
        <a:bodyPr/>
        <a:lstStyle/>
        <a:p>
          <a:endParaRPr lang="zh-CN" altLang="en-US" sz="2400"/>
        </a:p>
      </dgm:t>
    </dgm:pt>
    <dgm:pt modelId="{63B285DE-5C92-4D45-BFED-803802E93DC3}" type="pres">
      <dgm:prSet presAssocID="{1CAAB1A2-C702-4150-9D2D-41AD6A41E6C9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3CAD718-38FC-4CBE-8CA7-C887DB949BBF}" type="pres">
      <dgm:prSet presAssocID="{BC870668-08F0-4F29-8825-C687FBDD1CB6}" presName="parentLin" presStyleCnt="0"/>
      <dgm:spPr/>
      <dgm:t>
        <a:bodyPr/>
        <a:lstStyle/>
        <a:p>
          <a:endParaRPr lang="zh-CN" altLang="en-US"/>
        </a:p>
      </dgm:t>
    </dgm:pt>
    <dgm:pt modelId="{2B1A1B66-0C01-41D1-B2F9-EF4BDA11B18E}" type="pres">
      <dgm:prSet presAssocID="{BC870668-08F0-4F29-8825-C687FBDD1CB6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D450F886-BF75-4A1D-A3C9-D89C8AAF49E8}" type="pres">
      <dgm:prSet presAssocID="{BC870668-08F0-4F29-8825-C687FBDD1CB6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67C648-5F2E-410F-8EF7-702DE236D770}" type="pres">
      <dgm:prSet presAssocID="{BC870668-08F0-4F29-8825-C687FBDD1CB6}" presName="negativeSpace" presStyleCnt="0"/>
      <dgm:spPr/>
      <dgm:t>
        <a:bodyPr/>
        <a:lstStyle/>
        <a:p>
          <a:endParaRPr lang="zh-CN" altLang="en-US"/>
        </a:p>
      </dgm:t>
    </dgm:pt>
    <dgm:pt modelId="{61C46C98-8CCB-4A3E-B077-72F1F3CF6C6F}" type="pres">
      <dgm:prSet presAssocID="{BC870668-08F0-4F29-8825-C687FBDD1CB6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3DA1E7-46CA-4672-8DC6-800D8A163C9E}" type="pres">
      <dgm:prSet presAssocID="{F58D4D99-3F5A-4CF0-9F15-8770A3E60EA2}" presName="spaceBetweenRectangles" presStyleCnt="0"/>
      <dgm:spPr/>
      <dgm:t>
        <a:bodyPr/>
        <a:lstStyle/>
        <a:p>
          <a:endParaRPr lang="zh-CN" altLang="en-US"/>
        </a:p>
      </dgm:t>
    </dgm:pt>
    <dgm:pt modelId="{04DDA380-1C59-40D3-A9C0-62C8289D9F4B}" type="pres">
      <dgm:prSet presAssocID="{F6C07038-2B1A-47D1-8544-8A79ABEC2E16}" presName="parentLin" presStyleCnt="0"/>
      <dgm:spPr/>
      <dgm:t>
        <a:bodyPr/>
        <a:lstStyle/>
        <a:p>
          <a:endParaRPr lang="zh-CN" altLang="en-US"/>
        </a:p>
      </dgm:t>
    </dgm:pt>
    <dgm:pt modelId="{5F796C1A-A02F-4D90-A5BB-FB352B4CA0AA}" type="pres">
      <dgm:prSet presAssocID="{F6C07038-2B1A-47D1-8544-8A79ABEC2E16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3B2BDC24-D654-4144-808B-35583F143DDF}" type="pres">
      <dgm:prSet presAssocID="{F6C07038-2B1A-47D1-8544-8A79ABEC2E16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588FD91-29A2-408F-B861-2163C4AEBE2C}" type="pres">
      <dgm:prSet presAssocID="{F6C07038-2B1A-47D1-8544-8A79ABEC2E16}" presName="negativeSpace" presStyleCnt="0"/>
      <dgm:spPr/>
      <dgm:t>
        <a:bodyPr/>
        <a:lstStyle/>
        <a:p>
          <a:endParaRPr lang="zh-CN" altLang="en-US"/>
        </a:p>
      </dgm:t>
    </dgm:pt>
    <dgm:pt modelId="{FB986402-53CB-4ABD-BA13-6381FF818781}" type="pres">
      <dgm:prSet presAssocID="{F6C07038-2B1A-47D1-8544-8A79ABEC2E16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9024F8D-2AED-42FD-B41C-95CEA32E4E6D}" type="presOf" srcId="{0FDF1A74-CFC9-4815-BE8B-B1DBD7C29714}" destId="{FB986402-53CB-4ABD-BA13-6381FF818781}" srcOrd="0" destOrd="2" presId="urn:microsoft.com/office/officeart/2005/8/layout/list1"/>
    <dgm:cxn modelId="{DAC7F111-70D1-4FDC-AA35-0B5348ADADF3}" type="presOf" srcId="{BC870668-08F0-4F29-8825-C687FBDD1CB6}" destId="{2B1A1B66-0C01-41D1-B2F9-EF4BDA11B18E}" srcOrd="0" destOrd="0" presId="urn:microsoft.com/office/officeart/2005/8/layout/list1"/>
    <dgm:cxn modelId="{F23B99A5-803C-402C-B8AA-826C80F8FDE3}" type="presOf" srcId="{BC870668-08F0-4F29-8825-C687FBDD1CB6}" destId="{D450F886-BF75-4A1D-A3C9-D89C8AAF49E8}" srcOrd="1" destOrd="0" presId="urn:microsoft.com/office/officeart/2005/8/layout/list1"/>
    <dgm:cxn modelId="{A924D7E4-E498-4A4C-A23C-25119E481C6C}" type="presOf" srcId="{55AC4181-DFED-4CDA-8074-6C768E3F8248}" destId="{FB986402-53CB-4ABD-BA13-6381FF818781}" srcOrd="0" destOrd="1" presId="urn:microsoft.com/office/officeart/2005/8/layout/list1"/>
    <dgm:cxn modelId="{D0A06DB1-2DCB-49A9-99D6-8F6716793A24}" type="presOf" srcId="{B0B214EF-9324-4CB8-9B6D-50511F070A63}" destId="{FB986402-53CB-4ABD-BA13-6381FF818781}" srcOrd="0" destOrd="0" presId="urn:microsoft.com/office/officeart/2005/8/layout/list1"/>
    <dgm:cxn modelId="{18943194-4A83-42A5-A808-737FE75BE48D}" srcId="{F6C07038-2B1A-47D1-8544-8A79ABEC2E16}" destId="{55AC4181-DFED-4CDA-8074-6C768E3F8248}" srcOrd="1" destOrd="0" parTransId="{5EA2D11C-B97C-4D7B-AB48-D41C959C0C02}" sibTransId="{45DBC3EF-A28C-49E4-987A-588804FAA1A9}"/>
    <dgm:cxn modelId="{C050A9F3-B63F-4908-AFF2-EC2D8910DC45}" srcId="{F6C07038-2B1A-47D1-8544-8A79ABEC2E16}" destId="{0FDF1A74-CFC9-4815-BE8B-B1DBD7C29714}" srcOrd="2" destOrd="0" parTransId="{FD1EAEBB-3AC3-440A-89EC-F5AF7692F83A}" sibTransId="{1C41E8D4-CC17-4CBE-B8D6-238448EC0E08}"/>
    <dgm:cxn modelId="{99B32A14-4D90-4403-B5AE-11B36206A76B}" type="presOf" srcId="{F6C07038-2B1A-47D1-8544-8A79ABEC2E16}" destId="{3B2BDC24-D654-4144-808B-35583F143DDF}" srcOrd="1" destOrd="0" presId="urn:microsoft.com/office/officeart/2005/8/layout/list1"/>
    <dgm:cxn modelId="{F3E0AFB5-065B-43FC-BEDA-F1FB44A07405}" type="presOf" srcId="{F6C07038-2B1A-47D1-8544-8A79ABEC2E16}" destId="{5F796C1A-A02F-4D90-A5BB-FB352B4CA0AA}" srcOrd="0" destOrd="0" presId="urn:microsoft.com/office/officeart/2005/8/layout/list1"/>
    <dgm:cxn modelId="{74E8BE18-5DC5-4C97-920E-D82C29905B16}" type="presOf" srcId="{1CAAB1A2-C702-4150-9D2D-41AD6A41E6C9}" destId="{63B285DE-5C92-4D45-BFED-803802E93DC3}" srcOrd="0" destOrd="0" presId="urn:microsoft.com/office/officeart/2005/8/layout/list1"/>
    <dgm:cxn modelId="{B43D7D10-27A7-43AC-AC3E-B7FD3183FE08}" type="presOf" srcId="{FF84B32E-FEC4-4EBC-BB80-561A9AC9EF47}" destId="{61C46C98-8CCB-4A3E-B077-72F1F3CF6C6F}" srcOrd="0" destOrd="0" presId="urn:microsoft.com/office/officeart/2005/8/layout/list1"/>
    <dgm:cxn modelId="{E0274456-34A8-4E79-9021-63DE34E0C817}" srcId="{1CAAB1A2-C702-4150-9D2D-41AD6A41E6C9}" destId="{F6C07038-2B1A-47D1-8544-8A79ABEC2E16}" srcOrd="1" destOrd="0" parTransId="{93011909-1B58-4240-8872-52A3F42F3C71}" sibTransId="{25A22589-43A2-4120-9D29-933DE083C506}"/>
    <dgm:cxn modelId="{6BA76048-B017-4BAE-B1AC-FBFD0BB5B3BA}" srcId="{BC870668-08F0-4F29-8825-C687FBDD1CB6}" destId="{FF84B32E-FEC4-4EBC-BB80-561A9AC9EF47}" srcOrd="0" destOrd="0" parTransId="{7AF9D40E-A74F-4703-91E0-2870F028AA78}" sibTransId="{E4D67745-6E93-4ECA-810B-02DAAC0D5E01}"/>
    <dgm:cxn modelId="{0AC54FDB-E694-447B-989A-AD4150C83D21}" srcId="{1CAAB1A2-C702-4150-9D2D-41AD6A41E6C9}" destId="{BC870668-08F0-4F29-8825-C687FBDD1CB6}" srcOrd="0" destOrd="0" parTransId="{72B50740-920B-41DB-AAEC-EF62462BC930}" sibTransId="{F58D4D99-3F5A-4CF0-9F15-8770A3E60EA2}"/>
    <dgm:cxn modelId="{2973F084-0785-4528-961B-67E7ECDBE058}" srcId="{F6C07038-2B1A-47D1-8544-8A79ABEC2E16}" destId="{B0B214EF-9324-4CB8-9B6D-50511F070A63}" srcOrd="0" destOrd="0" parTransId="{E8C88F02-0DE5-4082-B1E6-F67218E70E33}" sibTransId="{4653265F-CAA0-42A7-B6AB-A9606949815D}"/>
    <dgm:cxn modelId="{52ADDCAF-D360-46F4-9267-BDA11E2687B9}" type="presParOf" srcId="{63B285DE-5C92-4D45-BFED-803802E93DC3}" destId="{A3CAD718-38FC-4CBE-8CA7-C887DB949BBF}" srcOrd="0" destOrd="0" presId="urn:microsoft.com/office/officeart/2005/8/layout/list1"/>
    <dgm:cxn modelId="{C63DA07E-C460-4544-869A-3F29C4860752}" type="presParOf" srcId="{A3CAD718-38FC-4CBE-8CA7-C887DB949BBF}" destId="{2B1A1B66-0C01-41D1-B2F9-EF4BDA11B18E}" srcOrd="0" destOrd="0" presId="urn:microsoft.com/office/officeart/2005/8/layout/list1"/>
    <dgm:cxn modelId="{381201FF-DD19-4FCD-9C02-56B3BFD8D1D7}" type="presParOf" srcId="{A3CAD718-38FC-4CBE-8CA7-C887DB949BBF}" destId="{D450F886-BF75-4A1D-A3C9-D89C8AAF49E8}" srcOrd="1" destOrd="0" presId="urn:microsoft.com/office/officeart/2005/8/layout/list1"/>
    <dgm:cxn modelId="{C3F2CCAF-BA52-4E4D-B2E6-2D35D277C7F6}" type="presParOf" srcId="{63B285DE-5C92-4D45-BFED-803802E93DC3}" destId="{7967C648-5F2E-410F-8EF7-702DE236D770}" srcOrd="1" destOrd="0" presId="urn:microsoft.com/office/officeart/2005/8/layout/list1"/>
    <dgm:cxn modelId="{EDE476A9-6517-4ECD-A72E-9894A97AA703}" type="presParOf" srcId="{63B285DE-5C92-4D45-BFED-803802E93DC3}" destId="{61C46C98-8CCB-4A3E-B077-72F1F3CF6C6F}" srcOrd="2" destOrd="0" presId="urn:microsoft.com/office/officeart/2005/8/layout/list1"/>
    <dgm:cxn modelId="{ABF8697D-8AA4-430B-9EC7-7FF84D4EE7A7}" type="presParOf" srcId="{63B285DE-5C92-4D45-BFED-803802E93DC3}" destId="{883DA1E7-46CA-4672-8DC6-800D8A163C9E}" srcOrd="3" destOrd="0" presId="urn:microsoft.com/office/officeart/2005/8/layout/list1"/>
    <dgm:cxn modelId="{48EE7C00-6B0A-4C18-B79F-888C54E7DF98}" type="presParOf" srcId="{63B285DE-5C92-4D45-BFED-803802E93DC3}" destId="{04DDA380-1C59-40D3-A9C0-62C8289D9F4B}" srcOrd="4" destOrd="0" presId="urn:microsoft.com/office/officeart/2005/8/layout/list1"/>
    <dgm:cxn modelId="{95EDB108-E5BE-4425-BCA1-87F7B5C9E231}" type="presParOf" srcId="{04DDA380-1C59-40D3-A9C0-62C8289D9F4B}" destId="{5F796C1A-A02F-4D90-A5BB-FB352B4CA0AA}" srcOrd="0" destOrd="0" presId="urn:microsoft.com/office/officeart/2005/8/layout/list1"/>
    <dgm:cxn modelId="{44E99B63-717A-4BB5-8F33-D1D9C2B489A4}" type="presParOf" srcId="{04DDA380-1C59-40D3-A9C0-62C8289D9F4B}" destId="{3B2BDC24-D654-4144-808B-35583F143DDF}" srcOrd="1" destOrd="0" presId="urn:microsoft.com/office/officeart/2005/8/layout/list1"/>
    <dgm:cxn modelId="{0C4399F5-F29D-423B-BD1F-CA1F87E3B6AE}" type="presParOf" srcId="{63B285DE-5C92-4D45-BFED-803802E93DC3}" destId="{0588FD91-29A2-408F-B861-2163C4AEBE2C}" srcOrd="5" destOrd="0" presId="urn:microsoft.com/office/officeart/2005/8/layout/list1"/>
    <dgm:cxn modelId="{D4D3E936-8CB9-41CD-B91A-5961C7B7AFC8}" type="presParOf" srcId="{63B285DE-5C92-4D45-BFED-803802E93DC3}" destId="{FB986402-53CB-4ABD-BA13-6381FF818781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C46C98-8CCB-4A3E-B077-72F1F3CF6C6F}">
      <dsp:nvSpPr>
        <dsp:cNvPr id="0" name=""/>
        <dsp:cNvSpPr/>
      </dsp:nvSpPr>
      <dsp:spPr>
        <a:xfrm>
          <a:off x="0" y="379131"/>
          <a:ext cx="8934631" cy="1398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7" tIns="499872" rIns="693427" bIns="170688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smtClean="0"/>
            <a:t>能够</a:t>
          </a:r>
          <a:r>
            <a:rPr lang="zh-CN" altLang="en-US" sz="2400" b="1" kern="1200" smtClean="0"/>
            <a:t>通过数据</a:t>
          </a:r>
          <a:r>
            <a:rPr lang="zh-CN" altLang="en-US" sz="2400" kern="1200" smtClean="0"/>
            <a:t>来帮助用户实现某一个（些）目标的产品</a:t>
          </a:r>
          <a:endParaRPr lang="zh-CN" altLang="en-US" sz="2400" kern="1200" dirty="0"/>
        </a:p>
      </dsp:txBody>
      <dsp:txXfrm>
        <a:off x="0" y="379131"/>
        <a:ext cx="8934631" cy="1398600"/>
      </dsp:txXfrm>
    </dsp:sp>
    <dsp:sp modelId="{D450F886-BF75-4A1D-A3C9-D89C8AAF49E8}">
      <dsp:nvSpPr>
        <dsp:cNvPr id="0" name=""/>
        <dsp:cNvSpPr/>
      </dsp:nvSpPr>
      <dsp:spPr>
        <a:xfrm>
          <a:off x="446731" y="24891"/>
          <a:ext cx="6254241" cy="70848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36395" tIns="0" rIns="236395" bIns="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/>
            <a:t>定义</a:t>
          </a:r>
          <a:endParaRPr lang="zh-CN" altLang="en-US" sz="2400" kern="1200"/>
        </a:p>
      </dsp:txBody>
      <dsp:txXfrm>
        <a:off x="481316" y="59476"/>
        <a:ext cx="6185071" cy="639310"/>
      </dsp:txXfrm>
    </dsp:sp>
    <dsp:sp modelId="{FB986402-53CB-4ABD-BA13-6381FF818781}">
      <dsp:nvSpPr>
        <dsp:cNvPr id="0" name=""/>
        <dsp:cNvSpPr/>
      </dsp:nvSpPr>
      <dsp:spPr>
        <a:xfrm>
          <a:off x="0" y="2261572"/>
          <a:ext cx="8934631" cy="189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7" tIns="499872" rIns="693427" bIns="170688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smtClean="0"/>
            <a:t>用户：</a:t>
          </a:r>
          <a:r>
            <a:rPr lang="zh-CN" altLang="en-US" sz="2400" kern="1200" smtClean="0"/>
            <a:t>人类、计算机及其他软硬件系统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smtClean="0"/>
            <a:t>过程</a:t>
          </a:r>
          <a:r>
            <a:rPr lang="zh-CN" altLang="en-US" sz="2400" kern="1200" smtClean="0"/>
            <a:t>：伴随数据科学全流程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smtClean="0"/>
            <a:t>形态：多样性</a:t>
          </a:r>
          <a:endParaRPr lang="zh-CN" altLang="en-US" sz="2400" kern="1200" dirty="0"/>
        </a:p>
      </dsp:txBody>
      <dsp:txXfrm>
        <a:off x="0" y="2261572"/>
        <a:ext cx="8934631" cy="1890000"/>
      </dsp:txXfrm>
    </dsp:sp>
    <dsp:sp modelId="{3B2BDC24-D654-4144-808B-35583F143DDF}">
      <dsp:nvSpPr>
        <dsp:cNvPr id="0" name=""/>
        <dsp:cNvSpPr/>
      </dsp:nvSpPr>
      <dsp:spPr>
        <a:xfrm>
          <a:off x="446731" y="1907332"/>
          <a:ext cx="6254241" cy="70848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36395" tIns="0" rIns="236395" bIns="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注意</a:t>
          </a:r>
          <a:endParaRPr lang="zh-CN" altLang="en-US" sz="2400" kern="1200" dirty="0"/>
        </a:p>
      </dsp:txBody>
      <dsp:txXfrm>
        <a:off x="481316" y="1941917"/>
        <a:ext cx="6185071" cy="6393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370" indent="-16637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370" indent="-16637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6000" dirty="0" smtClean="0">
                <a:solidFill>
                  <a:srgbClr val="C00000"/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数据产品及开发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5.1  </a:t>
            </a:r>
            <a:r>
              <a:rPr lang="zh-CN" altLang="en-US" dirty="0">
                <a:solidFill>
                  <a:srgbClr val="C00000"/>
                </a:solidFill>
              </a:rPr>
              <a:t>定义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482675" y="548680"/>
            <a:ext cx="9893139" cy="821913"/>
          </a:xfrm>
        </p:spPr>
        <p:txBody>
          <a:bodyPr/>
          <a:lstStyle/>
          <a:p>
            <a:r>
              <a:rPr lang="zh-CN" altLang="en-US" b="1" dirty="0"/>
              <a:t>数据产品</a:t>
            </a:r>
            <a:r>
              <a:rPr lang="zh-CN" altLang="zh-CN" b="1" dirty="0"/>
              <a:t>（</a:t>
            </a:r>
            <a:r>
              <a:rPr lang="en-US" altLang="zh-CN" b="1" dirty="0"/>
              <a:t>Data Products</a:t>
            </a:r>
            <a:r>
              <a:rPr lang="zh-CN" altLang="zh-CN" b="1" dirty="0"/>
              <a:t>）</a:t>
            </a:r>
            <a:r>
              <a:rPr lang="zh-CN" altLang="en-US" b="1" dirty="0"/>
              <a:t>的含义</a:t>
            </a:r>
            <a:endParaRPr lang="zh-CN" altLang="en-US" b="1" dirty="0"/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</p:nvPr>
        </p:nvGraphicFramePr>
        <p:xfrm>
          <a:off x="905785" y="1700809"/>
          <a:ext cx="8934631" cy="41764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数据科学理论与实践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5.1  定义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D450F886-BF75-4A1D-A3C9-D89C8AAF49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graphicEl>
                                              <a:dgm id="{D450F886-BF75-4A1D-A3C9-D89C8AAF49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graphicEl>
                                              <a:dgm id="{D450F886-BF75-4A1D-A3C9-D89C8AAF49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1C46C98-8CCB-4A3E-B077-72F1F3CF6C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graphicEl>
                                              <a:dgm id="{61C46C98-8CCB-4A3E-B077-72F1F3CF6C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graphicEl>
                                              <a:dgm id="{61C46C98-8CCB-4A3E-B077-72F1F3CF6C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B2BDC24-D654-4144-808B-35583F143D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graphicEl>
                                              <a:dgm id="{3B2BDC24-D654-4144-808B-35583F143D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graphicEl>
                                              <a:dgm id="{3B2BDC24-D654-4144-808B-35583F143D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B986402-53CB-4ABD-BA13-6381FF8187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graphicEl>
                                              <a:dgm id="{FB986402-53CB-4ABD-BA13-6381FF8187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graphicEl>
                                              <a:dgm id="{FB986402-53CB-4ABD-BA13-6381FF8187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Sub>
          <a:bldDgm bld="on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b="1" dirty="0" smtClean="0"/>
              <a:t>数据</a:t>
            </a:r>
            <a:r>
              <a:rPr lang="zh-CN" altLang="en-US" b="1" dirty="0"/>
              <a:t>产品</a:t>
            </a:r>
            <a:r>
              <a:rPr lang="zh-CN" altLang="en-US" b="1" dirty="0" smtClean="0"/>
              <a:t>开发中的数据与数据</a:t>
            </a:r>
            <a:r>
              <a:rPr lang="zh-CN" altLang="en-US" b="1" dirty="0" smtClean="0"/>
              <a:t>柔术</a:t>
            </a:r>
            <a:endParaRPr lang="zh-CN" altLang="en-US" b="1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5.1  定义</a:t>
            </a:r>
            <a:endParaRPr lang="zh-CN" altLang="en-US" dirty="0"/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1343472" y="17728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608179" y="1754042"/>
          <a:ext cx="5616624" cy="4444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10" name="Visio" r:id="rId1" imgW="6334760" imgH="5010785" progId="Visio.Drawing.15">
                  <p:embed/>
                </p:oleObj>
              </mc:Choice>
              <mc:Fallback>
                <p:oleObj name="Visio" r:id="rId1" imgW="6334760" imgH="5010785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179" y="1754042"/>
                        <a:ext cx="5616624" cy="4444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439472" y="2564904"/>
          <a:ext cx="4201144" cy="3096345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232882"/>
                <a:gridCol w="2968262"/>
              </a:tblGrid>
              <a:tr h="6095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 dirty="0">
                          <a:effectLst/>
                        </a:rPr>
                        <a:t>原始数据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 dirty="0">
                          <a:effectLst/>
                        </a:rPr>
                        <a:t>以学生基本信息为例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</a:tr>
              <a:tr h="107129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 dirty="0">
                          <a:effectLst/>
                        </a:rPr>
                        <a:t>传统意义上的数据转换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>
                          <a:effectLst/>
                        </a:rPr>
                        <a:t>删除脏数据、合并冗余数据，并存入关系数据库</a:t>
                      </a:r>
                      <a:endParaRPr lang="zh-CN" sz="2000" kern="10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</a:tr>
              <a:tr h="141552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>
                          <a:effectLst/>
                        </a:rPr>
                        <a:t>数据科学中强调的数据加工</a:t>
                      </a:r>
                      <a:endParaRPr lang="zh-CN" sz="2000" kern="10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zh-CN" sz="1600" kern="100" dirty="0">
                          <a:effectLst/>
                        </a:rPr>
                        <a:t>通过学生基本信息与社交信息的互联，进行关联分析，从而实现创新与增值，如在学生基本信息中增加新的字段——社交能力</a:t>
                      </a:r>
                      <a:endParaRPr lang="zh-CN" sz="2000" kern="100" dirty="0">
                        <a:effectLst/>
                        <a:latin typeface="+mn-ea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 </a:t>
            </a:r>
            <a:r>
              <a:rPr lang="zh-CN" altLang="en-US" sz="3600" b="1" dirty="0"/>
              <a:t>数据产品</a:t>
            </a:r>
            <a:r>
              <a:rPr lang="zh-CN" altLang="en-US" sz="3600" b="1" dirty="0" smtClean="0"/>
              <a:t>开发的重要地位</a:t>
            </a:r>
            <a:endParaRPr lang="zh-CN" altLang="en-US" sz="3600" b="1" dirty="0"/>
          </a:p>
        </p:txBody>
      </p:sp>
      <p:sp>
        <p:nvSpPr>
          <p:cNvPr id="15364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16625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5.1  定义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5240" y="1207346"/>
            <a:ext cx="5071212" cy="5404641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658507" cy="821913"/>
          </a:xfrm>
        </p:spPr>
        <p:txBody>
          <a:bodyPr/>
          <a:lstStyle/>
          <a:p>
            <a:r>
              <a:rPr lang="zh-CN" altLang="en-US" b="1" dirty="0"/>
              <a:t>数据产品开发与数据科学的基本流程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1  定义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2176963" y="1562338"/>
          <a:ext cx="5749282" cy="4266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84" name="Visio" r:id="rId1" imgW="4177030" imgH="3108960" progId="Visio.Drawing.11">
                  <p:embed/>
                </p:oleObj>
              </mc:Choice>
              <mc:Fallback>
                <p:oleObj name="Visio" r:id="rId1" imgW="4177030" imgH="3108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963" y="1562338"/>
                        <a:ext cx="5749282" cy="4266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00187" y="6220535"/>
            <a:ext cx="7741222" cy="27699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200" dirty="0" smtClean="0"/>
              <a:t>修改自：</a:t>
            </a:r>
            <a:r>
              <a:rPr lang="en-US" altLang="zh-CN" sz="1200" dirty="0" err="1"/>
              <a:t>Schutt</a:t>
            </a:r>
            <a:r>
              <a:rPr lang="en-US" altLang="zh-CN" sz="1200" dirty="0"/>
              <a:t> R, O'Neil C. Doing data science: Straight talk from the frontline[M]. </a:t>
            </a:r>
            <a:r>
              <a:rPr lang="en-US" altLang="zh-CN" sz="1200" dirty="0" smtClean="0"/>
              <a:t>O'Reilly </a:t>
            </a:r>
            <a:r>
              <a:rPr lang="en-US" altLang="zh-CN" sz="1200" dirty="0"/>
              <a:t>Media, </a:t>
            </a:r>
            <a:r>
              <a:rPr lang="en-US" altLang="zh-CN" sz="1200" dirty="0" smtClean="0"/>
              <a:t>Inc.2013:41.</a:t>
            </a:r>
            <a:endParaRPr lang="zh-CN" altLang="en-US" sz="1200" dirty="0"/>
          </a:p>
        </p:txBody>
      </p:sp>
      <p:sp>
        <p:nvSpPr>
          <p:cNvPr id="3" name="椭圆 2"/>
          <p:cNvSpPr/>
          <p:nvPr/>
        </p:nvSpPr>
        <p:spPr>
          <a:xfrm>
            <a:off x="4451198" y="4293096"/>
            <a:ext cx="1200811" cy="1224136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518</Words>
  <Application>WPS 演示</Application>
  <PresentationFormat>宽屏</PresentationFormat>
  <Paragraphs>72</Paragraphs>
  <Slides>7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20" baseType="lpstr">
      <vt:lpstr>Arial</vt:lpstr>
      <vt:lpstr>宋体</vt:lpstr>
      <vt:lpstr>Wingdings</vt:lpstr>
      <vt:lpstr>Times New Roman</vt:lpstr>
      <vt:lpstr>Wingdings 2</vt:lpstr>
      <vt:lpstr>华文中宋</vt:lpstr>
      <vt:lpstr>Mongolian Baiti</vt:lpstr>
      <vt:lpstr>微软雅黑</vt:lpstr>
      <vt:lpstr>Calibri</vt:lpstr>
      <vt:lpstr>Arial Unicode MS</vt:lpstr>
      <vt:lpstr>吉祥如意</vt:lpstr>
      <vt:lpstr>Visio.Drawing.15</vt:lpstr>
      <vt:lpstr>Visio.Drawing.11</vt:lpstr>
      <vt:lpstr>《数据科学理论与实践》之        数据产品及开发</vt:lpstr>
      <vt:lpstr>5.1  定义</vt:lpstr>
      <vt:lpstr>数据产品（Data Products）的含义</vt:lpstr>
      <vt:lpstr>数据产品开发中的数据与数据柔术</vt:lpstr>
      <vt:lpstr> 数据产品开发的重要地位</vt:lpstr>
      <vt:lpstr>数据产品开发与数据科学的基本流程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6</cp:revision>
  <cp:lastPrinted>2018-05-28T02:55:00Z</cp:lastPrinted>
  <dcterms:created xsi:type="dcterms:W3CDTF">2007-03-02T11:26:00Z</dcterms:created>
  <dcterms:modified xsi:type="dcterms:W3CDTF">2021-11-08T17:23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